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771BF9" w14:textId="77777777" w:rsidR="00634C93" w:rsidRDefault="0036602A">
      <w:pPr>
        <w:pStyle w:val="11"/>
        <w:tabs>
          <w:tab w:val="right" w:leader="dot" w:pos="10671"/>
        </w:tabs>
        <w:rPr>
          <w:rFonts w:eastAsiaTheme="minorEastAsia"/>
          <w:noProof/>
          <w:lang w:eastAsia="ru-RU"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4" \h \z \u </w:instrText>
      </w:r>
      <w:r>
        <w:rPr>
          <w:b/>
          <w:bCs/>
        </w:rPr>
        <w:fldChar w:fldCharType="separate"/>
      </w:r>
      <w:hyperlink w:anchor="_Toc514397872" w:history="1">
        <w:r w:rsidR="00634C93" w:rsidRPr="00BB01BB">
          <w:rPr>
            <w:rStyle w:val="a6"/>
            <w:noProof/>
          </w:rPr>
          <w:t>Лабораторная работа №9. Паттерн «</w:t>
        </w:r>
        <w:r w:rsidR="00634C93" w:rsidRPr="00BB01BB">
          <w:rPr>
            <w:rStyle w:val="a6"/>
            <w:noProof/>
            <w:lang w:val="en-US"/>
          </w:rPr>
          <w:t>MVC</w:t>
        </w:r>
        <w:r w:rsidR="00634C93" w:rsidRPr="00BB01BB">
          <w:rPr>
            <w:rStyle w:val="a6"/>
            <w:noProof/>
          </w:rPr>
          <w:t>/</w:t>
        </w:r>
        <w:r w:rsidR="00634C93" w:rsidRPr="00BB01BB">
          <w:rPr>
            <w:rStyle w:val="a6"/>
            <w:noProof/>
            <w:lang w:val="en-US"/>
          </w:rPr>
          <w:t>MVP</w:t>
        </w:r>
        <w:r w:rsidR="00634C93" w:rsidRPr="00BB01BB">
          <w:rPr>
            <w:rStyle w:val="a6"/>
            <w:noProof/>
          </w:rPr>
          <w:t>/</w:t>
        </w:r>
        <w:r w:rsidR="00634C93" w:rsidRPr="00BB01BB">
          <w:rPr>
            <w:rStyle w:val="a6"/>
            <w:noProof/>
            <w:lang w:val="en-US"/>
          </w:rPr>
          <w:t>MVVM</w:t>
        </w:r>
        <w:r w:rsidR="00634C93" w:rsidRPr="00BB01BB">
          <w:rPr>
            <w:rStyle w:val="a6"/>
            <w:noProof/>
          </w:rPr>
          <w:t>»</w:t>
        </w:r>
        <w:r w:rsidR="00634C93">
          <w:rPr>
            <w:noProof/>
            <w:webHidden/>
          </w:rPr>
          <w:tab/>
        </w:r>
        <w:r w:rsidR="00634C93">
          <w:rPr>
            <w:noProof/>
            <w:webHidden/>
          </w:rPr>
          <w:fldChar w:fldCharType="begin"/>
        </w:r>
        <w:r w:rsidR="00634C93">
          <w:rPr>
            <w:noProof/>
            <w:webHidden/>
          </w:rPr>
          <w:instrText xml:space="preserve"> PAGEREF _Toc514397872 \h </w:instrText>
        </w:r>
        <w:r w:rsidR="00634C93">
          <w:rPr>
            <w:noProof/>
            <w:webHidden/>
          </w:rPr>
        </w:r>
        <w:r w:rsidR="00634C93">
          <w:rPr>
            <w:noProof/>
            <w:webHidden/>
          </w:rPr>
          <w:fldChar w:fldCharType="separate"/>
        </w:r>
        <w:r w:rsidR="00634C93">
          <w:rPr>
            <w:noProof/>
            <w:webHidden/>
          </w:rPr>
          <w:t>1</w:t>
        </w:r>
        <w:r w:rsidR="00634C93">
          <w:rPr>
            <w:noProof/>
            <w:webHidden/>
          </w:rPr>
          <w:fldChar w:fldCharType="end"/>
        </w:r>
      </w:hyperlink>
    </w:p>
    <w:p w14:paraId="75791F22" w14:textId="77777777" w:rsidR="00634C93" w:rsidRDefault="00947CF9">
      <w:pPr>
        <w:pStyle w:val="21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3" w:history="1">
        <w:r w:rsidR="00634C93" w:rsidRPr="00BB01BB">
          <w:rPr>
            <w:rStyle w:val="a6"/>
            <w:noProof/>
          </w:rPr>
          <w:t>Задание 1</w:t>
        </w:r>
        <w:r w:rsidR="00634C93">
          <w:rPr>
            <w:noProof/>
            <w:webHidden/>
          </w:rPr>
          <w:tab/>
        </w:r>
        <w:r w:rsidR="00634C93">
          <w:rPr>
            <w:noProof/>
            <w:webHidden/>
          </w:rPr>
          <w:fldChar w:fldCharType="begin"/>
        </w:r>
        <w:r w:rsidR="00634C93">
          <w:rPr>
            <w:noProof/>
            <w:webHidden/>
          </w:rPr>
          <w:instrText xml:space="preserve"> PAGEREF _Toc514397873 \h </w:instrText>
        </w:r>
        <w:r w:rsidR="00634C93">
          <w:rPr>
            <w:noProof/>
            <w:webHidden/>
          </w:rPr>
        </w:r>
        <w:r w:rsidR="00634C93">
          <w:rPr>
            <w:noProof/>
            <w:webHidden/>
          </w:rPr>
          <w:fldChar w:fldCharType="separate"/>
        </w:r>
        <w:r w:rsidR="00634C93">
          <w:rPr>
            <w:noProof/>
            <w:webHidden/>
          </w:rPr>
          <w:t>1</w:t>
        </w:r>
        <w:r w:rsidR="00634C93">
          <w:rPr>
            <w:noProof/>
            <w:webHidden/>
          </w:rPr>
          <w:fldChar w:fldCharType="end"/>
        </w:r>
      </w:hyperlink>
    </w:p>
    <w:p w14:paraId="42AC48F9" w14:textId="77777777" w:rsidR="00634C93" w:rsidRDefault="00947CF9">
      <w:pPr>
        <w:pStyle w:val="31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4" w:history="1">
        <w:r w:rsidR="00634C93" w:rsidRPr="00BB01BB">
          <w:rPr>
            <w:rStyle w:val="a6"/>
            <w:noProof/>
          </w:rPr>
          <w:t>Вариант 1 Визуализация графика гармонических функций – 100 баллов</w:t>
        </w:r>
        <w:r w:rsidR="00634C93">
          <w:rPr>
            <w:noProof/>
            <w:webHidden/>
          </w:rPr>
          <w:tab/>
        </w:r>
        <w:r w:rsidR="00634C93">
          <w:rPr>
            <w:noProof/>
            <w:webHidden/>
          </w:rPr>
          <w:fldChar w:fldCharType="begin"/>
        </w:r>
        <w:r w:rsidR="00634C93">
          <w:rPr>
            <w:noProof/>
            <w:webHidden/>
          </w:rPr>
          <w:instrText xml:space="preserve"> PAGEREF _Toc514397874 \h </w:instrText>
        </w:r>
        <w:r w:rsidR="00634C93">
          <w:rPr>
            <w:noProof/>
            <w:webHidden/>
          </w:rPr>
        </w:r>
        <w:r w:rsidR="00634C93">
          <w:rPr>
            <w:noProof/>
            <w:webHidden/>
          </w:rPr>
          <w:fldChar w:fldCharType="separate"/>
        </w:r>
        <w:r w:rsidR="00634C93">
          <w:rPr>
            <w:noProof/>
            <w:webHidden/>
          </w:rPr>
          <w:t>1</w:t>
        </w:r>
        <w:r w:rsidR="00634C93">
          <w:rPr>
            <w:noProof/>
            <w:webHidden/>
          </w:rPr>
          <w:fldChar w:fldCharType="end"/>
        </w:r>
      </w:hyperlink>
    </w:p>
    <w:p w14:paraId="66784867" w14:textId="77777777" w:rsidR="00634C93" w:rsidRDefault="00947CF9">
      <w:pPr>
        <w:pStyle w:val="41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5" w:history="1">
        <w:r w:rsidR="00634C93" w:rsidRPr="00BB01BB">
          <w:rPr>
            <w:rStyle w:val="a6"/>
            <w:noProof/>
          </w:rPr>
          <w:t>Бонус в 30 баллов за покрытие модели юнит-тестами</w:t>
        </w:r>
        <w:r w:rsidR="00634C93">
          <w:rPr>
            <w:noProof/>
            <w:webHidden/>
          </w:rPr>
          <w:tab/>
        </w:r>
        <w:r w:rsidR="00634C93">
          <w:rPr>
            <w:noProof/>
            <w:webHidden/>
          </w:rPr>
          <w:fldChar w:fldCharType="begin"/>
        </w:r>
        <w:r w:rsidR="00634C93">
          <w:rPr>
            <w:noProof/>
            <w:webHidden/>
          </w:rPr>
          <w:instrText xml:space="preserve"> PAGEREF _Toc514397875 \h </w:instrText>
        </w:r>
        <w:r w:rsidR="00634C93">
          <w:rPr>
            <w:noProof/>
            <w:webHidden/>
          </w:rPr>
        </w:r>
        <w:r w:rsidR="00634C93">
          <w:rPr>
            <w:noProof/>
            <w:webHidden/>
          </w:rPr>
          <w:fldChar w:fldCharType="separate"/>
        </w:r>
        <w:r w:rsidR="00634C93">
          <w:rPr>
            <w:noProof/>
            <w:webHidden/>
          </w:rPr>
          <w:t>2</w:t>
        </w:r>
        <w:r w:rsidR="00634C93">
          <w:rPr>
            <w:noProof/>
            <w:webHidden/>
          </w:rPr>
          <w:fldChar w:fldCharType="end"/>
        </w:r>
      </w:hyperlink>
    </w:p>
    <w:p w14:paraId="2F7E905B" w14:textId="77777777" w:rsidR="00634C93" w:rsidRDefault="00947CF9">
      <w:pPr>
        <w:pStyle w:val="41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6" w:history="1">
        <w:r w:rsidR="00634C93" w:rsidRPr="00BB01BB">
          <w:rPr>
            <w:rStyle w:val="a6"/>
            <w:noProof/>
          </w:rPr>
          <w:t>Бонус в 50 баллов за возможность переключения между представлениями</w:t>
        </w:r>
        <w:r w:rsidR="00634C93">
          <w:rPr>
            <w:noProof/>
            <w:webHidden/>
          </w:rPr>
          <w:tab/>
        </w:r>
        <w:r w:rsidR="00634C93">
          <w:rPr>
            <w:noProof/>
            <w:webHidden/>
          </w:rPr>
          <w:fldChar w:fldCharType="begin"/>
        </w:r>
        <w:r w:rsidR="00634C93">
          <w:rPr>
            <w:noProof/>
            <w:webHidden/>
          </w:rPr>
          <w:instrText xml:space="preserve"> PAGEREF _Toc514397876 \h </w:instrText>
        </w:r>
        <w:r w:rsidR="00634C93">
          <w:rPr>
            <w:noProof/>
            <w:webHidden/>
          </w:rPr>
        </w:r>
        <w:r w:rsidR="00634C93">
          <w:rPr>
            <w:noProof/>
            <w:webHidden/>
          </w:rPr>
          <w:fldChar w:fldCharType="separate"/>
        </w:r>
        <w:r w:rsidR="00634C93">
          <w:rPr>
            <w:noProof/>
            <w:webHidden/>
          </w:rPr>
          <w:t>2</w:t>
        </w:r>
        <w:r w:rsidR="00634C93">
          <w:rPr>
            <w:noProof/>
            <w:webHidden/>
          </w:rPr>
          <w:fldChar w:fldCharType="end"/>
        </w:r>
      </w:hyperlink>
    </w:p>
    <w:p w14:paraId="2574ACFB" w14:textId="77777777" w:rsidR="00634C93" w:rsidRDefault="00947CF9">
      <w:pPr>
        <w:pStyle w:val="31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7" w:history="1">
        <w:r w:rsidR="00634C93" w:rsidRPr="00BB01BB">
          <w:rPr>
            <w:rStyle w:val="a6"/>
            <w:noProof/>
          </w:rPr>
          <w:t>Вариант 2 – 200 баллов</w:t>
        </w:r>
        <w:r w:rsidR="00634C93">
          <w:rPr>
            <w:noProof/>
            <w:webHidden/>
          </w:rPr>
          <w:tab/>
        </w:r>
        <w:r w:rsidR="00634C93">
          <w:rPr>
            <w:noProof/>
            <w:webHidden/>
          </w:rPr>
          <w:fldChar w:fldCharType="begin"/>
        </w:r>
        <w:r w:rsidR="00634C93">
          <w:rPr>
            <w:noProof/>
            <w:webHidden/>
          </w:rPr>
          <w:instrText xml:space="preserve"> PAGEREF _Toc514397877 \h </w:instrText>
        </w:r>
        <w:r w:rsidR="00634C93">
          <w:rPr>
            <w:noProof/>
            <w:webHidden/>
          </w:rPr>
        </w:r>
        <w:r w:rsidR="00634C93">
          <w:rPr>
            <w:noProof/>
            <w:webHidden/>
          </w:rPr>
          <w:fldChar w:fldCharType="separate"/>
        </w:r>
        <w:r w:rsidR="00634C93">
          <w:rPr>
            <w:noProof/>
            <w:webHidden/>
          </w:rPr>
          <w:t>4</w:t>
        </w:r>
        <w:r w:rsidR="00634C93">
          <w:rPr>
            <w:noProof/>
            <w:webHidden/>
          </w:rPr>
          <w:fldChar w:fldCharType="end"/>
        </w:r>
      </w:hyperlink>
    </w:p>
    <w:p w14:paraId="081CDC53" w14:textId="77777777" w:rsidR="00634C93" w:rsidRDefault="00947CF9">
      <w:pPr>
        <w:pStyle w:val="41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8" w:history="1">
        <w:r w:rsidR="00634C93" w:rsidRPr="00BB01BB">
          <w:rPr>
            <w:rStyle w:val="a6"/>
            <w:noProof/>
          </w:rPr>
          <w:t>Бонус за возможность отмены и повтора операций – 80 баллов</w:t>
        </w:r>
        <w:r w:rsidR="00634C93">
          <w:rPr>
            <w:noProof/>
            <w:webHidden/>
          </w:rPr>
          <w:tab/>
        </w:r>
        <w:r w:rsidR="00634C93">
          <w:rPr>
            <w:noProof/>
            <w:webHidden/>
          </w:rPr>
          <w:fldChar w:fldCharType="begin"/>
        </w:r>
        <w:r w:rsidR="00634C93">
          <w:rPr>
            <w:noProof/>
            <w:webHidden/>
          </w:rPr>
          <w:instrText xml:space="preserve"> PAGEREF _Toc514397878 \h </w:instrText>
        </w:r>
        <w:r w:rsidR="00634C93">
          <w:rPr>
            <w:noProof/>
            <w:webHidden/>
          </w:rPr>
        </w:r>
        <w:r w:rsidR="00634C93">
          <w:rPr>
            <w:noProof/>
            <w:webHidden/>
          </w:rPr>
          <w:fldChar w:fldCharType="separate"/>
        </w:r>
        <w:r w:rsidR="00634C93">
          <w:rPr>
            <w:noProof/>
            <w:webHidden/>
          </w:rPr>
          <w:t>5</w:t>
        </w:r>
        <w:r w:rsidR="00634C93">
          <w:rPr>
            <w:noProof/>
            <w:webHidden/>
          </w:rPr>
          <w:fldChar w:fldCharType="end"/>
        </w:r>
      </w:hyperlink>
    </w:p>
    <w:p w14:paraId="563D0609" w14:textId="77777777" w:rsidR="00634C93" w:rsidRDefault="00947CF9">
      <w:pPr>
        <w:pStyle w:val="41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9" w:history="1">
        <w:r w:rsidR="00634C93" w:rsidRPr="00BB01BB">
          <w:rPr>
            <w:rStyle w:val="a6"/>
            <w:noProof/>
          </w:rPr>
          <w:t>Бонус за возможность сохранения и загрузки документа в файл – 40 баллов</w:t>
        </w:r>
        <w:r w:rsidR="00634C93">
          <w:rPr>
            <w:noProof/>
            <w:webHidden/>
          </w:rPr>
          <w:tab/>
        </w:r>
        <w:r w:rsidR="00634C93">
          <w:rPr>
            <w:noProof/>
            <w:webHidden/>
          </w:rPr>
          <w:fldChar w:fldCharType="begin"/>
        </w:r>
        <w:r w:rsidR="00634C93">
          <w:rPr>
            <w:noProof/>
            <w:webHidden/>
          </w:rPr>
          <w:instrText xml:space="preserve"> PAGEREF _Toc514397879 \h </w:instrText>
        </w:r>
        <w:r w:rsidR="00634C93">
          <w:rPr>
            <w:noProof/>
            <w:webHidden/>
          </w:rPr>
        </w:r>
        <w:r w:rsidR="00634C93">
          <w:rPr>
            <w:noProof/>
            <w:webHidden/>
          </w:rPr>
          <w:fldChar w:fldCharType="separate"/>
        </w:r>
        <w:r w:rsidR="00634C93">
          <w:rPr>
            <w:noProof/>
            <w:webHidden/>
          </w:rPr>
          <w:t>5</w:t>
        </w:r>
        <w:r w:rsidR="00634C93">
          <w:rPr>
            <w:noProof/>
            <w:webHidden/>
          </w:rPr>
          <w:fldChar w:fldCharType="end"/>
        </w:r>
      </w:hyperlink>
    </w:p>
    <w:p w14:paraId="7E1D75B6" w14:textId="77777777" w:rsidR="00634C93" w:rsidRDefault="00947CF9">
      <w:pPr>
        <w:pStyle w:val="41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80" w:history="1">
        <w:r w:rsidR="00634C93" w:rsidRPr="00BB01BB">
          <w:rPr>
            <w:rStyle w:val="a6"/>
            <w:noProof/>
          </w:rPr>
          <w:t>Бонус за покрытие кода тестами – до 50 баллов</w:t>
        </w:r>
        <w:r w:rsidR="00634C93">
          <w:rPr>
            <w:noProof/>
            <w:webHidden/>
          </w:rPr>
          <w:tab/>
        </w:r>
        <w:r w:rsidR="00634C93">
          <w:rPr>
            <w:noProof/>
            <w:webHidden/>
          </w:rPr>
          <w:fldChar w:fldCharType="begin"/>
        </w:r>
        <w:r w:rsidR="00634C93">
          <w:rPr>
            <w:noProof/>
            <w:webHidden/>
          </w:rPr>
          <w:instrText xml:space="preserve"> PAGEREF _Toc514397880 \h </w:instrText>
        </w:r>
        <w:r w:rsidR="00634C93">
          <w:rPr>
            <w:noProof/>
            <w:webHidden/>
          </w:rPr>
        </w:r>
        <w:r w:rsidR="00634C93">
          <w:rPr>
            <w:noProof/>
            <w:webHidden/>
          </w:rPr>
          <w:fldChar w:fldCharType="separate"/>
        </w:r>
        <w:r w:rsidR="00634C93">
          <w:rPr>
            <w:noProof/>
            <w:webHidden/>
          </w:rPr>
          <w:t>5</w:t>
        </w:r>
        <w:r w:rsidR="00634C93">
          <w:rPr>
            <w:noProof/>
            <w:webHidden/>
          </w:rPr>
          <w:fldChar w:fldCharType="end"/>
        </w:r>
      </w:hyperlink>
    </w:p>
    <w:p w14:paraId="4B39BD47" w14:textId="77777777" w:rsidR="00634C93" w:rsidRDefault="00947CF9">
      <w:pPr>
        <w:pStyle w:val="41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81" w:history="1">
        <w:r w:rsidR="00634C93" w:rsidRPr="00BB01BB">
          <w:rPr>
            <w:rStyle w:val="a6"/>
            <w:noProof/>
          </w:rPr>
          <w:t>Бонус за возможность вставки растровых изображений – до 200 баллов</w:t>
        </w:r>
        <w:r w:rsidR="00634C93">
          <w:rPr>
            <w:noProof/>
            <w:webHidden/>
          </w:rPr>
          <w:tab/>
        </w:r>
        <w:r w:rsidR="00634C93">
          <w:rPr>
            <w:noProof/>
            <w:webHidden/>
          </w:rPr>
          <w:fldChar w:fldCharType="begin"/>
        </w:r>
        <w:r w:rsidR="00634C93">
          <w:rPr>
            <w:noProof/>
            <w:webHidden/>
          </w:rPr>
          <w:instrText xml:space="preserve"> PAGEREF _Toc514397881 \h </w:instrText>
        </w:r>
        <w:r w:rsidR="00634C93">
          <w:rPr>
            <w:noProof/>
            <w:webHidden/>
          </w:rPr>
        </w:r>
        <w:r w:rsidR="00634C93">
          <w:rPr>
            <w:noProof/>
            <w:webHidden/>
          </w:rPr>
          <w:fldChar w:fldCharType="separate"/>
        </w:r>
        <w:r w:rsidR="00634C93">
          <w:rPr>
            <w:noProof/>
            <w:webHidden/>
          </w:rPr>
          <w:t>5</w:t>
        </w:r>
        <w:r w:rsidR="00634C93">
          <w:rPr>
            <w:noProof/>
            <w:webHidden/>
          </w:rPr>
          <w:fldChar w:fldCharType="end"/>
        </w:r>
      </w:hyperlink>
    </w:p>
    <w:p w14:paraId="011F37DF" w14:textId="77777777" w:rsidR="0021323C" w:rsidRDefault="0036602A" w:rsidP="0036602A">
      <w:pPr>
        <w:pStyle w:val="1"/>
      </w:pPr>
      <w:r>
        <w:fldChar w:fldCharType="end"/>
      </w:r>
      <w:bookmarkStart w:id="0" w:name="_Toc514397872"/>
      <w:bookmarkStart w:id="1" w:name="_Toc448196348"/>
      <w:r w:rsidR="00CB62B0">
        <w:t>Лабораторная работа №</w:t>
      </w:r>
      <w:r w:rsidR="005D7F52">
        <w:t>9</w:t>
      </w:r>
      <w:r w:rsidR="0021323C">
        <w:t>. Паттерн «</w:t>
      </w:r>
      <w:r w:rsidR="00B65235">
        <w:rPr>
          <w:lang w:val="en-US"/>
        </w:rPr>
        <w:t>MVC</w:t>
      </w:r>
      <w:r w:rsidR="00B65235" w:rsidRPr="00B65235">
        <w:t>/</w:t>
      </w:r>
      <w:r w:rsidR="00B65235">
        <w:rPr>
          <w:lang w:val="en-US"/>
        </w:rPr>
        <w:t>MVP</w:t>
      </w:r>
      <w:r w:rsidR="00B65235" w:rsidRPr="00B65235">
        <w:t>/</w:t>
      </w:r>
      <w:r w:rsidR="00B65235">
        <w:rPr>
          <w:lang w:val="en-US"/>
        </w:rPr>
        <w:t>MVVM</w:t>
      </w:r>
      <w:r w:rsidR="0021323C">
        <w:t>»</w:t>
      </w:r>
      <w:bookmarkEnd w:id="0"/>
      <w:r w:rsidR="00F90BA7">
        <w:t xml:space="preserve"> </w:t>
      </w:r>
      <w:bookmarkEnd w:id="1"/>
    </w:p>
    <w:p w14:paraId="25AF08C8" w14:textId="77777777" w:rsidR="00D547E1" w:rsidRDefault="00D547E1" w:rsidP="00D547E1">
      <w:r>
        <w:t>На оценку «удовлетв</w:t>
      </w:r>
      <w:r w:rsidR="005220C1">
        <w:t xml:space="preserve">орительно» необходимо набрать </w:t>
      </w:r>
      <w:r w:rsidR="00BE5A72">
        <w:t>8</w:t>
      </w:r>
      <w:r w:rsidR="00D444BA">
        <w:t>0</w:t>
      </w:r>
      <w:r>
        <w:t xml:space="preserve"> баллов.</w:t>
      </w:r>
    </w:p>
    <w:p w14:paraId="46F09EEC" w14:textId="77777777" w:rsidR="00D547E1" w:rsidRDefault="00D547E1" w:rsidP="00D547E1">
      <w:r>
        <w:t>На оце</w:t>
      </w:r>
      <w:r w:rsidR="00B00EF6">
        <w:t xml:space="preserve">нку «хорошо» необходимо набрать </w:t>
      </w:r>
      <w:r w:rsidR="00BE5A72">
        <w:t>160</w:t>
      </w:r>
      <w:r>
        <w:t xml:space="preserve"> баллов.</w:t>
      </w:r>
    </w:p>
    <w:p w14:paraId="180DA6E8" w14:textId="77777777" w:rsidR="00D547E1" w:rsidRDefault="00D547E1" w:rsidP="00D547E1">
      <w:r>
        <w:t xml:space="preserve">На оценку «отлично» необходимо набрать </w:t>
      </w:r>
      <w:r w:rsidR="00BE5A72">
        <w:t>32</w:t>
      </w:r>
      <w:r w:rsidR="00D444BA">
        <w:t>0</w:t>
      </w:r>
      <w:r>
        <w:t xml:space="preserve"> баллов.</w:t>
      </w:r>
    </w:p>
    <w:p w14:paraId="5EC8C1EF" w14:textId="77777777" w:rsidR="00B00EF6" w:rsidRPr="00B00EF6" w:rsidRDefault="00B00EF6" w:rsidP="00D547E1">
      <w:pPr>
        <w:rPr>
          <w:b/>
          <w:color w:val="FF0000"/>
        </w:rPr>
      </w:pPr>
      <w:r w:rsidRPr="00B00EF6">
        <w:rPr>
          <w:b/>
          <w:color w:val="FF0000"/>
        </w:rPr>
        <w:t>Дополнительные задания принимаются только после выполнения обязательных заданий.</w:t>
      </w:r>
    </w:p>
    <w:p w14:paraId="56C4DBBE" w14:textId="77777777" w:rsidR="00D15602" w:rsidRDefault="00BD3CF8" w:rsidP="00BE5A72">
      <w:pPr>
        <w:pStyle w:val="2"/>
      </w:pPr>
      <w:bookmarkStart w:id="2" w:name="_Toc448196350"/>
      <w:bookmarkStart w:id="3" w:name="_Toc514397873"/>
      <w:r>
        <w:t xml:space="preserve">Задание </w:t>
      </w:r>
      <w:r w:rsidR="00DF68BE">
        <w:t>1</w:t>
      </w:r>
      <w:bookmarkEnd w:id="2"/>
      <w:bookmarkEnd w:id="3"/>
    </w:p>
    <w:p w14:paraId="592EF3C5" w14:textId="77777777" w:rsidR="00D15602" w:rsidRPr="00D15602" w:rsidRDefault="00D15602" w:rsidP="00D15602">
      <w:r>
        <w:t>Выполните один из предложенных вариантов заданий</w:t>
      </w:r>
    </w:p>
    <w:p w14:paraId="794AAE0C" w14:textId="77777777" w:rsidR="00BD3CF8" w:rsidRDefault="00D15602" w:rsidP="00BE5A72">
      <w:pPr>
        <w:pStyle w:val="3"/>
      </w:pPr>
      <w:bookmarkStart w:id="4" w:name="_Toc514397874"/>
      <w:r>
        <w:t xml:space="preserve">Вариант 1 </w:t>
      </w:r>
      <w:r w:rsidR="000141B9">
        <w:t xml:space="preserve">Визуализация графика гармонических функций </w:t>
      </w:r>
      <w:r w:rsidR="003E4724" w:rsidRPr="00885C0E">
        <w:t xml:space="preserve">– 100 </w:t>
      </w:r>
      <w:r w:rsidR="003E4724">
        <w:t>баллов</w:t>
      </w:r>
      <w:bookmarkEnd w:id="4"/>
    </w:p>
    <w:p w14:paraId="4103E843" w14:textId="77777777" w:rsidR="005F4CB3" w:rsidRDefault="000141B9" w:rsidP="00284CF3">
      <w:r>
        <w:t xml:space="preserve">Разработайте </w:t>
      </w:r>
      <w:r w:rsidR="00B65235">
        <w:t xml:space="preserve">с использованием паттерна </w:t>
      </w:r>
      <w:r w:rsidR="00B65235">
        <w:rPr>
          <w:lang w:val="en-US"/>
        </w:rPr>
        <w:t>MVC</w:t>
      </w:r>
      <w:r>
        <w:t xml:space="preserve">, </w:t>
      </w:r>
      <w:r w:rsidR="00EF2A45">
        <w:rPr>
          <w:lang w:val="en-US"/>
        </w:rPr>
        <w:t>MVP</w:t>
      </w:r>
      <w:r>
        <w:t xml:space="preserve"> либо </w:t>
      </w:r>
      <w:r>
        <w:rPr>
          <w:lang w:val="en-US"/>
        </w:rPr>
        <w:t>MVVM</w:t>
      </w:r>
      <w:r w:rsidR="00EF2A45">
        <w:t xml:space="preserve"> приложение с графическим интерфейсом пользователя, визуализирующим график суммы гармонических колебаний определенных частот, фаз и амплитуд. Пользователь может добавлять и удалять гармонические функции, а также редактировать значения их частоты, фазы, амплитуды, а также осуществлять выбор гармонической функции (синус либо косинус).</w:t>
      </w:r>
    </w:p>
    <w:p w14:paraId="4DF22D61" w14:textId="77777777" w:rsidR="00EF2A45" w:rsidRDefault="00EF2A45" w:rsidP="00284CF3">
      <w:r>
        <w:object w:dxaOrig="9496" w:dyaOrig="5791" w14:anchorId="15659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6pt;height:289.2pt" o:ole="">
            <v:imagedata r:id="rId8" o:title=""/>
          </v:shape>
          <o:OLEObject Type="Embed" ProgID="Visio.Drawing.15" ShapeID="_x0000_i1025" DrawAspect="Content" ObjectID="_1703918481" r:id="rId9"/>
        </w:object>
      </w:r>
    </w:p>
    <w:p w14:paraId="5EC3B050" w14:textId="77777777" w:rsidR="00EF2A45" w:rsidRDefault="00EF2A45" w:rsidP="00284CF3">
      <w:r>
        <w:t>При изменении параметров гармоники, удалении или добавлении график должен автоматически обновляться.</w:t>
      </w:r>
    </w:p>
    <w:p w14:paraId="144FD13F" w14:textId="77777777" w:rsidR="00B0149A" w:rsidRDefault="00B0149A" w:rsidP="00284CF3">
      <w:r>
        <w:t xml:space="preserve">Можно использовать произвольный </w:t>
      </w:r>
      <w:r>
        <w:rPr>
          <w:lang w:val="en-US"/>
        </w:rPr>
        <w:t>UI</w:t>
      </w:r>
      <w:r w:rsidRPr="00B0149A">
        <w:t>-</w:t>
      </w:r>
      <w:r>
        <w:t>фреймворк.</w:t>
      </w:r>
    </w:p>
    <w:p w14:paraId="551B0BBE" w14:textId="77777777" w:rsidR="00B0149A" w:rsidRDefault="00B0149A" w:rsidP="00BE5A72">
      <w:pPr>
        <w:pStyle w:val="4"/>
      </w:pPr>
      <w:bookmarkStart w:id="5" w:name="_Toc514397875"/>
      <w:r>
        <w:t>Бонус</w:t>
      </w:r>
      <w:r w:rsidR="000141B9">
        <w:t xml:space="preserve"> в 3</w:t>
      </w:r>
      <w:r>
        <w:t xml:space="preserve">0 баллов </w:t>
      </w:r>
      <w:r w:rsidR="000141B9">
        <w:t>за покрытие модели юнит-тестами</w:t>
      </w:r>
      <w:bookmarkEnd w:id="5"/>
    </w:p>
    <w:p w14:paraId="099E5829" w14:textId="77777777" w:rsidR="000141B9" w:rsidRPr="000141B9" w:rsidRDefault="000141B9" w:rsidP="000141B9">
      <w:r>
        <w:t xml:space="preserve">Бонус начисляется за разработку классов модели с использованием </w:t>
      </w:r>
      <w:r>
        <w:rPr>
          <w:lang w:val="en-US"/>
        </w:rPr>
        <w:t>TDD</w:t>
      </w:r>
      <w:r w:rsidRPr="000141B9">
        <w:t>-</w:t>
      </w:r>
      <w:r>
        <w:t>подхода.</w:t>
      </w:r>
    </w:p>
    <w:p w14:paraId="1AA8D219" w14:textId="77777777" w:rsidR="000141B9" w:rsidRDefault="00B0149A" w:rsidP="00BE5A72">
      <w:pPr>
        <w:pStyle w:val="4"/>
      </w:pPr>
      <w:bookmarkStart w:id="6" w:name="_Toc514397876"/>
      <w:r>
        <w:t xml:space="preserve">Бонус в 50 баллов за возможность переключения </w:t>
      </w:r>
      <w:r w:rsidR="000141B9">
        <w:t>между представлениями</w:t>
      </w:r>
      <w:bookmarkEnd w:id="6"/>
    </w:p>
    <w:p w14:paraId="5990BB35" w14:textId="77777777" w:rsidR="00B0149A" w:rsidRDefault="000141B9" w:rsidP="00284CF3">
      <w:r>
        <w:t>Бонус начисляется за возможность переключения между представлениями (при помощи вкладок, либо при помощи радиокнопок) значений функции в виде графика и в виде таблицы:</w:t>
      </w:r>
    </w:p>
    <w:p w14:paraId="206ACDF4" w14:textId="77777777" w:rsidR="000141B9" w:rsidRDefault="000141B9" w:rsidP="00284CF3">
      <w:r>
        <w:object w:dxaOrig="6181" w:dyaOrig="6046" w14:anchorId="758431E0">
          <v:shape id="_x0000_i1026" type="#_x0000_t75" style="width:309.6pt;height:302.4pt" o:ole="">
            <v:imagedata r:id="rId10" o:title=""/>
          </v:shape>
          <o:OLEObject Type="Embed" ProgID="Visio.Drawing.15" ShapeID="_x0000_i1026" DrawAspect="Content" ObjectID="_1703918482" r:id="rId11"/>
        </w:object>
      </w:r>
    </w:p>
    <w:p w14:paraId="3C6BBA1F" w14:textId="77777777" w:rsidR="007E1FDA" w:rsidRDefault="007E1FDA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14:paraId="0BCFFEBF" w14:textId="77777777" w:rsidR="00D15602" w:rsidRDefault="00D15602" w:rsidP="00BE5A72">
      <w:pPr>
        <w:pStyle w:val="3"/>
      </w:pPr>
      <w:bookmarkStart w:id="7" w:name="_Toc514397877"/>
      <w:r>
        <w:lastRenderedPageBreak/>
        <w:t>Вариант 2</w:t>
      </w:r>
      <w:r w:rsidR="00BE5A72">
        <w:t xml:space="preserve"> – 200 баллов</w:t>
      </w:r>
      <w:bookmarkEnd w:id="7"/>
    </w:p>
    <w:p w14:paraId="456CA3CD" w14:textId="77777777" w:rsidR="00D15602" w:rsidRPr="00634C93" w:rsidRDefault="00D15602" w:rsidP="00D15602">
      <w:r>
        <w:t xml:space="preserve">Разработайте приложение с использованием паттерна </w:t>
      </w:r>
      <w:r>
        <w:rPr>
          <w:lang w:val="en-US"/>
        </w:rPr>
        <w:t>MVC</w:t>
      </w:r>
      <w:r w:rsidRPr="00D15602">
        <w:t xml:space="preserve">, </w:t>
      </w:r>
      <w:r>
        <w:rPr>
          <w:lang w:val="en-US"/>
        </w:rPr>
        <w:t>MVP</w:t>
      </w:r>
      <w:r w:rsidRPr="00D15602">
        <w:t xml:space="preserve"> </w:t>
      </w:r>
      <w:r>
        <w:t xml:space="preserve">или </w:t>
      </w:r>
      <w:r>
        <w:rPr>
          <w:lang w:val="en-US"/>
        </w:rPr>
        <w:t>MVVM</w:t>
      </w:r>
      <w:r w:rsidRPr="00D15602">
        <w:t xml:space="preserve"> </w:t>
      </w:r>
      <w:r>
        <w:t>приложение, позволяющее создавать композицию из геометрических фигур: прямоугольники, треугольники, эллипсы.</w:t>
      </w:r>
    </w:p>
    <w:p w14:paraId="73D4D513" w14:textId="77777777" w:rsidR="00D15602" w:rsidRDefault="007E1FDA" w:rsidP="00D15602">
      <w:r>
        <w:rPr>
          <w:noProof/>
          <w:lang w:eastAsia="ru-RU"/>
        </w:rPr>
        <w:drawing>
          <wp:inline distT="0" distB="0" distL="0" distR="0" wp14:anchorId="6B7A5954" wp14:editId="4FC1EE91">
            <wp:extent cx="5105400" cy="4056214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review1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6279" cy="4056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F1F6E" w14:textId="77777777" w:rsidR="007E1FDA" w:rsidRDefault="007E1FDA" w:rsidP="00D15602">
      <w:r>
        <w:t>При помощи кнопок панели инструментов или меню пользователь может добавлять на холст соответствующие фигуры. Добавляемая фигура с некоторыми изначальными размерами вставляется в позицию по-умолчанию (например, в центр).</w:t>
      </w:r>
    </w:p>
    <w:p w14:paraId="44659D98" w14:textId="77777777" w:rsidR="007E1FDA" w:rsidRDefault="007E1FDA" w:rsidP="00D15602">
      <w:r>
        <w:rPr>
          <w:noProof/>
          <w:lang w:eastAsia="ru-RU"/>
        </w:rPr>
        <w:drawing>
          <wp:inline distT="0" distB="0" distL="0" distR="0" wp14:anchorId="5DE9FEAD" wp14:editId="74DC100E">
            <wp:extent cx="3630232" cy="2722419"/>
            <wp:effectExtent l="0" t="0" r="889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hape resize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3069" cy="272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BB9DF" w14:textId="77777777" w:rsidR="007E1FDA" w:rsidRDefault="007E1FDA" w:rsidP="00D15602">
      <w:r>
        <w:t>При помощи мыши пользователь может выделить фигуру, нажав внутрь ее области. Выделенная фигура имеет прямоугольную рамку выделения с маркерами изменения размеров. Нажатие на зону холста, свободную от фигур снимает выделение с текущей фигуры.</w:t>
      </w:r>
    </w:p>
    <w:p w14:paraId="1EF657D6" w14:textId="77777777" w:rsidR="00BE5A72" w:rsidRDefault="007E1FDA" w:rsidP="00D15602">
      <w:r>
        <w:lastRenderedPageBreak/>
        <w:t>Пользователь может перемещать фигуры по холсту, таская их за внутреннюю область фигуры, а также изменять размеры, таская маркеры изменения размеров рамки выделения.</w:t>
      </w:r>
      <w:r w:rsidR="00BE5A72">
        <w:t xml:space="preserve"> Переместить объект за пределы холста должно быть невозможно.</w:t>
      </w:r>
    </w:p>
    <w:p w14:paraId="6B946C94" w14:textId="77777777" w:rsidR="00BE5A72" w:rsidRDefault="00BE5A72" w:rsidP="00D15602">
      <w:r>
        <w:t xml:space="preserve">Выделенную фигуру можно удалить с холста, нажав клавишу </w:t>
      </w:r>
      <w:r>
        <w:rPr>
          <w:lang w:val="en-US"/>
        </w:rPr>
        <w:t>Delete</w:t>
      </w:r>
      <w:r>
        <w:t xml:space="preserve"> на клавиатуре либо соответствующую кнопку на панели инструментов (выбрав пункт меню).</w:t>
      </w:r>
    </w:p>
    <w:p w14:paraId="381660AD" w14:textId="77777777" w:rsidR="00BE5A72" w:rsidRPr="00BE5A72" w:rsidRDefault="00BE5A72" w:rsidP="00D15602">
      <w:r>
        <w:t>При рисовании фигур или изменении размеров окна не должно происходить мерцания изображения (используйте двойную буферизацию).</w:t>
      </w:r>
    </w:p>
    <w:p w14:paraId="4D87B0E0" w14:textId="77777777" w:rsidR="007E1FDA" w:rsidRDefault="007E1FDA" w:rsidP="00BE5A72">
      <w:pPr>
        <w:pStyle w:val="4"/>
      </w:pPr>
      <w:bookmarkStart w:id="8" w:name="_Toc514397878"/>
      <w:r>
        <w:t>Бонус за возможность отмены и повтора операций</w:t>
      </w:r>
      <w:r w:rsidR="00BE5A72">
        <w:t xml:space="preserve"> – 80 баллов</w:t>
      </w:r>
      <w:bookmarkEnd w:id="8"/>
    </w:p>
    <w:p w14:paraId="69996E05" w14:textId="617D1311" w:rsidR="007E1FDA" w:rsidRDefault="007E1FDA" w:rsidP="007E1FDA">
      <w:r>
        <w:t xml:space="preserve">Бонус начисляется за поддержку операций </w:t>
      </w:r>
      <w:r>
        <w:rPr>
          <w:lang w:val="en-US"/>
        </w:rPr>
        <w:t>Undo</w:t>
      </w:r>
      <w:r w:rsidRPr="007E1FDA">
        <w:t xml:space="preserve"> </w:t>
      </w:r>
      <w:r>
        <w:t xml:space="preserve">и </w:t>
      </w:r>
      <w:r>
        <w:rPr>
          <w:lang w:val="en-US"/>
        </w:rPr>
        <w:t>Redo</w:t>
      </w:r>
      <w:r>
        <w:t xml:space="preserve"> для операций, изменяющий состояние документа</w:t>
      </w:r>
      <w:r w:rsidR="00BE5A72">
        <w:t>. При отмене операции удаления документа фигура должна восстанавливаться на том же слое с сохранением своих размеров и положения.</w:t>
      </w:r>
    </w:p>
    <w:p w14:paraId="3E1E9E31" w14:textId="77777777" w:rsidR="007E1FDA" w:rsidRDefault="007E1FDA" w:rsidP="00BE5A72">
      <w:pPr>
        <w:pStyle w:val="4"/>
      </w:pPr>
      <w:bookmarkStart w:id="9" w:name="_Toc514397879"/>
      <w:r>
        <w:t>Бонус за возможность сохранения и загрузки документа в файл</w:t>
      </w:r>
      <w:r w:rsidR="00BE5A72">
        <w:t xml:space="preserve"> – 40 баллов</w:t>
      </w:r>
      <w:bookmarkEnd w:id="9"/>
    </w:p>
    <w:p w14:paraId="37A7989D" w14:textId="77777777" w:rsidR="00BE5A72" w:rsidRDefault="007E1FDA" w:rsidP="007E1FDA">
      <w:r>
        <w:t xml:space="preserve">Бонус начисляется за возможность сохранения и загрузки документа в файле формата </w:t>
      </w:r>
      <w:r>
        <w:rPr>
          <w:lang w:val="en-US"/>
        </w:rPr>
        <w:t>json</w:t>
      </w:r>
      <w:r>
        <w:t xml:space="preserve">, xml или в ином человекочитаемом формате. Должны быть реализованы операции </w:t>
      </w:r>
      <w:r>
        <w:rPr>
          <w:lang w:val="en-US"/>
        </w:rPr>
        <w:t>Open</w:t>
      </w:r>
      <w:r w:rsidRPr="007E1FDA">
        <w:t xml:space="preserve">, </w:t>
      </w:r>
      <w:r>
        <w:rPr>
          <w:lang w:val="en-US"/>
        </w:rPr>
        <w:t>Save</w:t>
      </w:r>
      <w:r w:rsidRPr="007E1FDA">
        <w:t xml:space="preserve"> </w:t>
      </w:r>
      <w:r>
        <w:t xml:space="preserve">и </w:t>
      </w:r>
      <w:r>
        <w:rPr>
          <w:lang w:val="en-US"/>
        </w:rPr>
        <w:t>Save</w:t>
      </w:r>
      <w:r w:rsidRPr="007E1FDA">
        <w:t xml:space="preserve"> </w:t>
      </w:r>
      <w:r>
        <w:rPr>
          <w:lang w:val="en-US"/>
        </w:rPr>
        <w:t>As</w:t>
      </w:r>
      <w:r>
        <w:t>, ведущие себя привычным образом.</w:t>
      </w:r>
    </w:p>
    <w:p w14:paraId="33969E92" w14:textId="77777777" w:rsidR="00BE5A72" w:rsidRDefault="00BE5A72" w:rsidP="00BE5A72">
      <w:pPr>
        <w:pStyle w:val="4"/>
      </w:pPr>
      <w:bookmarkStart w:id="10" w:name="_Toc514397880"/>
      <w:r>
        <w:t>Бонус за покрытие кода тестами – до 50 баллов</w:t>
      </w:r>
      <w:bookmarkEnd w:id="10"/>
    </w:p>
    <w:p w14:paraId="344E1138" w14:textId="77777777" w:rsidR="007E1FDA" w:rsidRDefault="00BE5A72" w:rsidP="007E1FDA">
      <w:r>
        <w:t>Бонус начисляется за покрытие тестами основных классов программы, не связанных непосредственно с визуализацией.</w:t>
      </w:r>
    </w:p>
    <w:p w14:paraId="31F76471" w14:textId="77777777" w:rsidR="00634C93" w:rsidRDefault="00634C93" w:rsidP="00634C93">
      <w:pPr>
        <w:pStyle w:val="4"/>
      </w:pPr>
      <w:bookmarkStart w:id="11" w:name="_Toc514397881"/>
      <w:r>
        <w:t>Бонус за возможность вставки растровых изображений – до 200 баллов</w:t>
      </w:r>
      <w:bookmarkEnd w:id="11"/>
    </w:p>
    <w:p w14:paraId="7AD50762" w14:textId="5D118D29" w:rsidR="00634C93" w:rsidRPr="00A95A18" w:rsidRDefault="00634C93" w:rsidP="00634C93">
      <w:r>
        <w:t>Бонус начисляется за возможность вставки в документ растровых изображений (хотя бы в одном графическом формате)</w:t>
      </w:r>
      <w:r w:rsidR="00DF4673">
        <w:t>. Пользователь может управлять растровыми изображениями наравне с другими объектами холста – перемещать, ресайзить, удалять</w:t>
      </w:r>
      <w:r>
        <w:t>. После вставки изображения в документ оригинальн</w:t>
      </w:r>
      <w:r w:rsidR="00DF4673">
        <w:t>ый файл</w:t>
      </w:r>
      <w:r>
        <w:t xml:space="preserve"> изображени</w:t>
      </w:r>
      <w:r w:rsidR="00DF4673">
        <w:t>я</w:t>
      </w:r>
      <w:r>
        <w:t xml:space="preserve"> использоваться программой не должн</w:t>
      </w:r>
      <w:r w:rsidR="00DF4673">
        <w:t>ен</w:t>
      </w:r>
      <w:r>
        <w:t>: пользователь может его удалить, переименовать или изменить. Это должно быть справедливо и при отмене/повторе операций вставки.</w:t>
      </w:r>
      <w:r w:rsidR="00A95A18" w:rsidRPr="00A95A18">
        <w:t xml:space="preserve"> </w:t>
      </w:r>
      <w:r w:rsidR="00A95A18" w:rsidRPr="00A95A18">
        <w:rPr>
          <w:b/>
        </w:rPr>
        <w:t>4</w:t>
      </w:r>
      <w:r w:rsidR="00A95A18" w:rsidRPr="00DF4673">
        <w:rPr>
          <w:b/>
        </w:rPr>
        <w:t xml:space="preserve">0% </w:t>
      </w:r>
      <w:r w:rsidR="00A95A18" w:rsidRPr="00A95A18">
        <w:rPr>
          <w:b/>
        </w:rPr>
        <w:t>от максимума за базовую часть</w:t>
      </w:r>
    </w:p>
    <w:p w14:paraId="59892D9E" w14:textId="77777777" w:rsidR="00634C93" w:rsidRPr="00DF4673" w:rsidRDefault="00634C93" w:rsidP="00634C93">
      <w:r>
        <w:t>Если изображения не</w:t>
      </w:r>
      <w:r w:rsidR="00A95A18">
        <w:t>т</w:t>
      </w:r>
      <w:r>
        <w:t xml:space="preserve"> на холсте (например, при отмене его вставки или удалении с холста), изображение должно удаляться из оперативной памяти. При появлении изображения на холсте (например, при повторе операции вставки или отмене операции удаления с холста), изображение должно загружаться из временного хранилища, куда оно должно помещаться в момент первоначальной вставки в документ. При удалении изображения с холста и из истории команд оно должно удаляться и из хранилища.</w:t>
      </w:r>
      <w:r w:rsidR="00A95A18">
        <w:t xml:space="preserve"> </w:t>
      </w:r>
      <w:r w:rsidR="00A95A18" w:rsidRPr="00A95A18">
        <w:rPr>
          <w:b/>
        </w:rPr>
        <w:t xml:space="preserve">40% от максимума при наличии </w:t>
      </w:r>
      <w:r w:rsidR="00A95A18" w:rsidRPr="00A95A18">
        <w:rPr>
          <w:b/>
          <w:lang w:val="en-US"/>
        </w:rPr>
        <w:t>Undo</w:t>
      </w:r>
      <w:r w:rsidR="00A95A18" w:rsidRPr="00DF4673">
        <w:rPr>
          <w:b/>
        </w:rPr>
        <w:t>/</w:t>
      </w:r>
      <w:r w:rsidR="00A95A18" w:rsidRPr="00A95A18">
        <w:rPr>
          <w:b/>
          <w:lang w:val="en-US"/>
        </w:rPr>
        <w:t>Redo</w:t>
      </w:r>
    </w:p>
    <w:p w14:paraId="7EA7D957" w14:textId="5ECFB5C4" w:rsidR="00634C93" w:rsidRDefault="00634C93" w:rsidP="00634C93">
      <w:r>
        <w:t>При сохранении документа файлы находящихся в нём изображений должны сохраняться рядом с ним (возможно, в подкаталог). В самом файле документа должны храниться относительные пути к изображениям. При загрузке документа изображения должны загружаться из файлов</w:t>
      </w:r>
      <w:r w:rsidR="00DF4673">
        <w:t xml:space="preserve"> по путям, относительно файла документа</w:t>
      </w:r>
      <w:r>
        <w:t xml:space="preserve">. Предусмотреть обработку ошибок работы с файлами. </w:t>
      </w:r>
      <w:r w:rsidRPr="00634C93">
        <w:rPr>
          <w:b/>
        </w:rPr>
        <w:t>20% от максимума</w:t>
      </w:r>
    </w:p>
    <w:p w14:paraId="0849E1BC" w14:textId="77777777" w:rsidR="00634C93" w:rsidRPr="00634C93" w:rsidRDefault="00634C93" w:rsidP="00634C93"/>
    <w:sectPr w:rsidR="00634C93" w:rsidRPr="00634C93" w:rsidSect="00E14838">
      <w:pgSz w:w="12240" w:h="15840"/>
      <w:pgMar w:top="709" w:right="850" w:bottom="709" w:left="709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CB5063" w14:textId="77777777" w:rsidR="00947CF9" w:rsidRDefault="00947CF9" w:rsidP="005B4225">
      <w:pPr>
        <w:spacing w:after="0" w:line="240" w:lineRule="auto"/>
      </w:pPr>
      <w:r>
        <w:separator/>
      </w:r>
    </w:p>
  </w:endnote>
  <w:endnote w:type="continuationSeparator" w:id="0">
    <w:p w14:paraId="46B1D34E" w14:textId="77777777" w:rsidR="00947CF9" w:rsidRDefault="00947CF9" w:rsidP="005B42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4DB1A0" w14:textId="77777777" w:rsidR="00947CF9" w:rsidRDefault="00947CF9" w:rsidP="005B4225">
      <w:pPr>
        <w:spacing w:after="0" w:line="240" w:lineRule="auto"/>
      </w:pPr>
      <w:r>
        <w:separator/>
      </w:r>
    </w:p>
  </w:footnote>
  <w:footnote w:type="continuationSeparator" w:id="0">
    <w:p w14:paraId="7F1E7A92" w14:textId="77777777" w:rsidR="00947CF9" w:rsidRDefault="00947CF9" w:rsidP="005B42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37123C"/>
    <w:multiLevelType w:val="hybridMultilevel"/>
    <w:tmpl w:val="52A4ED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95CED"/>
    <w:multiLevelType w:val="hybridMultilevel"/>
    <w:tmpl w:val="7E98E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F334F1"/>
    <w:multiLevelType w:val="hybridMultilevel"/>
    <w:tmpl w:val="9C0610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795AA6"/>
    <w:multiLevelType w:val="hybridMultilevel"/>
    <w:tmpl w:val="8CF4ECA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4" w15:restartNumberingAfterBreak="0">
    <w:nsid w:val="1DE21AE3"/>
    <w:multiLevelType w:val="hybridMultilevel"/>
    <w:tmpl w:val="608A0F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635092"/>
    <w:multiLevelType w:val="hybridMultilevel"/>
    <w:tmpl w:val="5994E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F711F7"/>
    <w:multiLevelType w:val="hybridMultilevel"/>
    <w:tmpl w:val="A38CB3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3B2E93"/>
    <w:multiLevelType w:val="hybridMultilevel"/>
    <w:tmpl w:val="E81654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37752A"/>
    <w:multiLevelType w:val="hybridMultilevel"/>
    <w:tmpl w:val="4D0C2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7985771"/>
    <w:multiLevelType w:val="hybridMultilevel"/>
    <w:tmpl w:val="A54A7E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A735353"/>
    <w:multiLevelType w:val="hybridMultilevel"/>
    <w:tmpl w:val="ADC627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026417"/>
    <w:multiLevelType w:val="hybridMultilevel"/>
    <w:tmpl w:val="16B69E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E0165E"/>
    <w:multiLevelType w:val="hybridMultilevel"/>
    <w:tmpl w:val="8B3844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2"/>
  </w:num>
  <w:num w:numId="4">
    <w:abstractNumId w:val="4"/>
  </w:num>
  <w:num w:numId="5">
    <w:abstractNumId w:val="10"/>
  </w:num>
  <w:num w:numId="6">
    <w:abstractNumId w:val="11"/>
  </w:num>
  <w:num w:numId="7">
    <w:abstractNumId w:val="3"/>
  </w:num>
  <w:num w:numId="8">
    <w:abstractNumId w:val="9"/>
  </w:num>
  <w:num w:numId="9">
    <w:abstractNumId w:val="7"/>
  </w:num>
  <w:num w:numId="10">
    <w:abstractNumId w:val="1"/>
  </w:num>
  <w:num w:numId="11">
    <w:abstractNumId w:val="2"/>
  </w:num>
  <w:num w:numId="12">
    <w:abstractNumId w:val="8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28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2108A"/>
    <w:rsid w:val="000141B9"/>
    <w:rsid w:val="00064337"/>
    <w:rsid w:val="0007125E"/>
    <w:rsid w:val="00072337"/>
    <w:rsid w:val="0008449B"/>
    <w:rsid w:val="00085A8D"/>
    <w:rsid w:val="00092C8E"/>
    <w:rsid w:val="000D4CA4"/>
    <w:rsid w:val="000E7012"/>
    <w:rsid w:val="001053C4"/>
    <w:rsid w:val="0011024A"/>
    <w:rsid w:val="00145894"/>
    <w:rsid w:val="00147083"/>
    <w:rsid w:val="001526A1"/>
    <w:rsid w:val="00180CBC"/>
    <w:rsid w:val="001C7D22"/>
    <w:rsid w:val="0021323C"/>
    <w:rsid w:val="00225593"/>
    <w:rsid w:val="00227AE8"/>
    <w:rsid w:val="00246153"/>
    <w:rsid w:val="00255777"/>
    <w:rsid w:val="00284CF3"/>
    <w:rsid w:val="00295B41"/>
    <w:rsid w:val="002D4989"/>
    <w:rsid w:val="00333DD3"/>
    <w:rsid w:val="0036602A"/>
    <w:rsid w:val="003A1AD2"/>
    <w:rsid w:val="003E4724"/>
    <w:rsid w:val="003F2D3B"/>
    <w:rsid w:val="004172B3"/>
    <w:rsid w:val="00467E66"/>
    <w:rsid w:val="00473C31"/>
    <w:rsid w:val="00490AE9"/>
    <w:rsid w:val="004936EF"/>
    <w:rsid w:val="0052108A"/>
    <w:rsid w:val="005220C1"/>
    <w:rsid w:val="00562D0E"/>
    <w:rsid w:val="005B4225"/>
    <w:rsid w:val="005C5E16"/>
    <w:rsid w:val="005C6993"/>
    <w:rsid w:val="005D7EA3"/>
    <w:rsid w:val="005D7F52"/>
    <w:rsid w:val="005F4CB3"/>
    <w:rsid w:val="005F5C7A"/>
    <w:rsid w:val="00612011"/>
    <w:rsid w:val="00634C93"/>
    <w:rsid w:val="00634F50"/>
    <w:rsid w:val="00650595"/>
    <w:rsid w:val="00656E1B"/>
    <w:rsid w:val="00696681"/>
    <w:rsid w:val="006C0B17"/>
    <w:rsid w:val="006F789D"/>
    <w:rsid w:val="007224B2"/>
    <w:rsid w:val="007379F4"/>
    <w:rsid w:val="007612D7"/>
    <w:rsid w:val="00762B48"/>
    <w:rsid w:val="007D16B9"/>
    <w:rsid w:val="007D750F"/>
    <w:rsid w:val="007E1FDA"/>
    <w:rsid w:val="00821220"/>
    <w:rsid w:val="0084492E"/>
    <w:rsid w:val="00876A5F"/>
    <w:rsid w:val="00881B2B"/>
    <w:rsid w:val="00885C0E"/>
    <w:rsid w:val="008A28C0"/>
    <w:rsid w:val="008A6E3B"/>
    <w:rsid w:val="00920B07"/>
    <w:rsid w:val="00922D31"/>
    <w:rsid w:val="009316C9"/>
    <w:rsid w:val="00943664"/>
    <w:rsid w:val="00947CF9"/>
    <w:rsid w:val="009E4897"/>
    <w:rsid w:val="00A07E0A"/>
    <w:rsid w:val="00A3155D"/>
    <w:rsid w:val="00A95A18"/>
    <w:rsid w:val="00AA57DA"/>
    <w:rsid w:val="00AB3A5F"/>
    <w:rsid w:val="00B00EF6"/>
    <w:rsid w:val="00B0149A"/>
    <w:rsid w:val="00B34575"/>
    <w:rsid w:val="00B430C6"/>
    <w:rsid w:val="00B65235"/>
    <w:rsid w:val="00B66AB3"/>
    <w:rsid w:val="00B77015"/>
    <w:rsid w:val="00BC2B41"/>
    <w:rsid w:val="00BD3CF8"/>
    <w:rsid w:val="00BE5A72"/>
    <w:rsid w:val="00C52674"/>
    <w:rsid w:val="00C90F29"/>
    <w:rsid w:val="00C97C41"/>
    <w:rsid w:val="00CB62B0"/>
    <w:rsid w:val="00D15602"/>
    <w:rsid w:val="00D17269"/>
    <w:rsid w:val="00D42CA0"/>
    <w:rsid w:val="00D444BA"/>
    <w:rsid w:val="00D547E1"/>
    <w:rsid w:val="00D7208D"/>
    <w:rsid w:val="00D8390D"/>
    <w:rsid w:val="00DC64DC"/>
    <w:rsid w:val="00DF4673"/>
    <w:rsid w:val="00DF68BE"/>
    <w:rsid w:val="00E04D6A"/>
    <w:rsid w:val="00E05AC3"/>
    <w:rsid w:val="00E14838"/>
    <w:rsid w:val="00E70900"/>
    <w:rsid w:val="00E75540"/>
    <w:rsid w:val="00E80E9F"/>
    <w:rsid w:val="00EB724F"/>
    <w:rsid w:val="00ED60A7"/>
    <w:rsid w:val="00EF0836"/>
    <w:rsid w:val="00EF2A45"/>
    <w:rsid w:val="00F6417B"/>
    <w:rsid w:val="00F750CC"/>
    <w:rsid w:val="00F77754"/>
    <w:rsid w:val="00F90BA7"/>
    <w:rsid w:val="00FD54A1"/>
    <w:rsid w:val="00FE5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9D108A"/>
  <w15:docId w15:val="{25B860A9-94E3-4ED6-B9D5-9E5D7F73C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132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1323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132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84492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D15602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132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footnote text"/>
    <w:basedOn w:val="a"/>
    <w:link w:val="a4"/>
    <w:uiPriority w:val="99"/>
    <w:semiHidden/>
    <w:unhideWhenUsed/>
    <w:rsid w:val="005B4225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5B4225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5B4225"/>
    <w:rPr>
      <w:vertAlign w:val="superscript"/>
    </w:rPr>
  </w:style>
  <w:style w:type="character" w:styleId="a6">
    <w:name w:val="Hyperlink"/>
    <w:basedOn w:val="a0"/>
    <w:uiPriority w:val="99"/>
    <w:unhideWhenUsed/>
    <w:rsid w:val="005B4225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DF68BE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A07E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A07E0A"/>
    <w:rPr>
      <w:rFonts w:ascii="Tahoma" w:hAnsi="Tahoma" w:cs="Tahoma"/>
      <w:sz w:val="16"/>
      <w:szCs w:val="16"/>
    </w:rPr>
  </w:style>
  <w:style w:type="character" w:customStyle="1" w:styleId="40">
    <w:name w:val="Заголовок 4 Знак"/>
    <w:basedOn w:val="a0"/>
    <w:link w:val="4"/>
    <w:uiPriority w:val="9"/>
    <w:rsid w:val="0084492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a">
    <w:name w:val="TOC Heading"/>
    <w:basedOn w:val="1"/>
    <w:next w:val="a"/>
    <w:uiPriority w:val="39"/>
    <w:semiHidden/>
    <w:unhideWhenUsed/>
    <w:qFormat/>
    <w:rsid w:val="0084492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4492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4492E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84492E"/>
    <w:pPr>
      <w:spacing w:after="100"/>
      <w:ind w:left="440"/>
    </w:pPr>
  </w:style>
  <w:style w:type="table" w:styleId="ab">
    <w:name w:val="Table Grid"/>
    <w:basedOn w:val="a1"/>
    <w:uiPriority w:val="59"/>
    <w:rsid w:val="007D75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1">
    <w:name w:val="toc 4"/>
    <w:basedOn w:val="a"/>
    <w:next w:val="a"/>
    <w:autoRedefine/>
    <w:uiPriority w:val="39"/>
    <w:unhideWhenUsed/>
    <w:rsid w:val="0036602A"/>
    <w:pPr>
      <w:spacing w:after="100"/>
      <w:ind w:left="660"/>
    </w:pPr>
  </w:style>
  <w:style w:type="character" w:customStyle="1" w:styleId="50">
    <w:name w:val="Заголовок 5 Знак"/>
    <w:basedOn w:val="a0"/>
    <w:link w:val="5"/>
    <w:uiPriority w:val="9"/>
    <w:rsid w:val="00D15602"/>
    <w:rPr>
      <w:rFonts w:asciiTheme="majorHAnsi" w:eastAsiaTheme="majorEastAsia" w:hAnsiTheme="majorHAnsi" w:cstheme="majorBidi"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C90F6E-50C6-4263-A448-25A788453D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55</TotalTime>
  <Pages>1</Pages>
  <Words>881</Words>
  <Characters>5025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vid</dc:creator>
  <cp:lastModifiedBy>Alexey Malov</cp:lastModifiedBy>
  <cp:revision>28</cp:revision>
  <dcterms:created xsi:type="dcterms:W3CDTF">2016-03-19T19:00:00Z</dcterms:created>
  <dcterms:modified xsi:type="dcterms:W3CDTF">2022-01-17T06:55:00Z</dcterms:modified>
</cp:coreProperties>
</file>